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Белорусский государственный технологический университет»</w:t>
      </w:r>
    </w:p>
    <w:p w:rsidR="00124557" w:rsidRPr="000F0D9E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ектирование информационных систем</w:t>
      </w: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3</w:t>
      </w:r>
    </w:p>
    <w:p w:rsidR="00124557" w:rsidRPr="006D4079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4079">
        <w:rPr>
          <w:rFonts w:ascii="Times New Roman" w:hAnsi="Times New Roman" w:cs="Times New Roman"/>
          <w:b/>
          <w:sz w:val="28"/>
          <w:szCs w:val="28"/>
        </w:rPr>
        <w:t>«</w:t>
      </w:r>
      <w:r w:rsidRPr="00124557">
        <w:rPr>
          <w:rFonts w:ascii="Times New Roman" w:hAnsi="Times New Roman" w:cs="Times New Roman"/>
          <w:b/>
          <w:sz w:val="28"/>
          <w:szCs w:val="28"/>
        </w:rPr>
        <w:t>МОДЕЛИРОВАНИЕ ПРОЦЕССОВ С И</w:t>
      </w:r>
      <w:r w:rsidR="00150B50">
        <w:rPr>
          <w:rFonts w:ascii="Times New Roman" w:hAnsi="Times New Roman" w:cs="Times New Roman"/>
          <w:b/>
          <w:sz w:val="28"/>
          <w:szCs w:val="28"/>
        </w:rPr>
        <w:t>СПОЛЬЗОВАНИЕМ МЕТОДОЛОГИИ IDEF3</w:t>
      </w:r>
      <w:r w:rsidRPr="006D4079">
        <w:rPr>
          <w:rFonts w:ascii="Times New Roman" w:hAnsi="Times New Roman" w:cs="Times New Roman"/>
          <w:b/>
          <w:sz w:val="28"/>
          <w:szCs w:val="28"/>
        </w:rPr>
        <w:t>»</w:t>
      </w:r>
    </w:p>
    <w:p w:rsidR="00124557" w:rsidRPr="000F0D9E" w:rsidRDefault="00124557" w:rsidP="0012455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6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ind w:firstLine="637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</w:t>
      </w:r>
    </w:p>
    <w:p w:rsidR="00124557" w:rsidRDefault="00124557" w:rsidP="00124557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124557" w:rsidRDefault="00124557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1</w:t>
      </w:r>
    </w:p>
    <w:p w:rsidR="00787522" w:rsidRDefault="00787522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2993423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04699" w:rsidRPr="004E2E6A" w:rsidRDefault="00C04699" w:rsidP="004E2E6A">
          <w:pPr>
            <w:pStyle w:val="a7"/>
            <w:jc w:val="center"/>
            <w:rPr>
              <w:rFonts w:ascii="Times New Roman" w:hAnsi="Times New Roman" w:cs="Times New Roman"/>
              <w:color w:val="000000" w:themeColor="text1"/>
              <w:sz w:val="28"/>
            </w:rPr>
          </w:pPr>
          <w:r w:rsidRPr="004E2E6A">
            <w:rPr>
              <w:rFonts w:ascii="Times New Roman" w:hAnsi="Times New Roman" w:cs="Times New Roman"/>
              <w:color w:val="000000" w:themeColor="text1"/>
              <w:sz w:val="28"/>
            </w:rPr>
            <w:t>Оглавление</w:t>
          </w:r>
        </w:p>
        <w:p w:rsidR="004E2E6A" w:rsidRPr="004E2E6A" w:rsidRDefault="00C04699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88088541" w:history="1">
            <w:r w:rsidR="004E2E6A" w:rsidRPr="004E2E6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Цель</w: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8088541 \h </w:instrTex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E2E6A" w:rsidRPr="004E2E6A" w:rsidRDefault="00787522">
          <w:pPr>
            <w:pStyle w:val="11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8088542" w:history="1">
            <w:r w:rsidR="004E2E6A" w:rsidRPr="004E2E6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Теоретические вопросы</w: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8088542 \h </w:instrTex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E2E6A" w:rsidRPr="004E2E6A" w:rsidRDefault="00787522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8088543" w:history="1">
            <w:r w:rsidR="004E2E6A" w:rsidRPr="004E2E6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4E2E6A" w:rsidRPr="004E2E6A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4E2E6A" w:rsidRPr="004E2E6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8088543 \h </w:instrTex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E2E6A" w:rsidRPr="004E2E6A" w:rsidRDefault="00787522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8088544" w:history="1">
            <w:r w:rsidR="004E2E6A" w:rsidRPr="004E2E6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4E2E6A" w:rsidRPr="004E2E6A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4E2E6A" w:rsidRPr="004E2E6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Описание программных средств</w: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8088544 \h </w:instrTex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E2E6A" w:rsidRPr="004E2E6A" w:rsidRDefault="00787522">
          <w:pPr>
            <w:pStyle w:val="11"/>
            <w:tabs>
              <w:tab w:val="left" w:pos="44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8088545" w:history="1">
            <w:r w:rsidR="004E2E6A" w:rsidRPr="004E2E6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  <w:r w:rsidR="004E2E6A" w:rsidRPr="004E2E6A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="004E2E6A" w:rsidRPr="004E2E6A">
              <w:rPr>
                <w:rStyle w:val="a6"/>
                <w:rFonts w:ascii="Times New Roman" w:hAnsi="Times New Roman" w:cs="Times New Roman"/>
                <w:noProof/>
                <w:sz w:val="28"/>
                <w:szCs w:val="28"/>
              </w:rPr>
              <w:t>Описание практического задания</w: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8088545 \h </w:instrTex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4E2E6A" w:rsidRPr="004E2E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04699" w:rsidRDefault="00C04699">
          <w:r>
            <w:rPr>
              <w:b/>
              <w:bCs/>
            </w:rPr>
            <w:fldChar w:fldCharType="end"/>
          </w:r>
        </w:p>
      </w:sdtContent>
    </w:sdt>
    <w:p w:rsidR="00150B50" w:rsidRDefault="00150B50" w:rsidP="00124557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50B50" w:rsidRDefault="00150B5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50B50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" w:name="_Toc88088541"/>
      <w:r w:rsidRPr="00C04699">
        <w:rPr>
          <w:rStyle w:val="10"/>
          <w:rFonts w:ascii="Times New Roman" w:hAnsi="Times New Roman" w:cs="Times New Roman"/>
          <w:color w:val="000000" w:themeColor="text1"/>
          <w:sz w:val="28"/>
        </w:rPr>
        <w:lastRenderedPageBreak/>
        <w:t>Цель</w:t>
      </w:r>
      <w:bookmarkEnd w:id="1"/>
      <w:r w:rsidRPr="00150B50">
        <w:rPr>
          <w:rFonts w:ascii="Times New Roman" w:hAnsi="Times New Roman" w:cs="Times New Roman"/>
          <w:sz w:val="28"/>
          <w:szCs w:val="28"/>
        </w:rPr>
        <w:t>: Изучение основ методологии структурного моделирования IDEF. Ознакомление с моделированием процессов на основе методологии IDEF3, получение навыков по применению IDEF3 для описания бизнес-процессов на основании требований к информационной системе.</w:t>
      </w:r>
      <w:r w:rsidRPr="00150B50">
        <w:rPr>
          <w:rFonts w:ascii="Times New Roman" w:hAnsi="Times New Roman" w:cs="Times New Roman"/>
          <w:sz w:val="28"/>
          <w:szCs w:val="28"/>
        </w:rPr>
        <w:cr/>
      </w:r>
    </w:p>
    <w:p w:rsidR="00150B50" w:rsidRPr="00150B50" w:rsidRDefault="00150B50" w:rsidP="00150B50">
      <w:pPr>
        <w:spacing w:before="16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2" w:name="_Toc88088542"/>
      <w:r w:rsidRPr="00C04699">
        <w:rPr>
          <w:rStyle w:val="10"/>
          <w:rFonts w:ascii="Times New Roman" w:hAnsi="Times New Roman" w:cs="Times New Roman"/>
          <w:color w:val="000000" w:themeColor="text1"/>
          <w:sz w:val="28"/>
        </w:rPr>
        <w:t>Теоретические вопросы</w:t>
      </w:r>
      <w:bookmarkEnd w:id="2"/>
      <w:r w:rsidRPr="00150B50">
        <w:rPr>
          <w:rFonts w:ascii="Times New Roman" w:hAnsi="Times New Roman" w:cs="Times New Roman"/>
          <w:sz w:val="28"/>
          <w:szCs w:val="28"/>
        </w:rPr>
        <w:t>:</w:t>
      </w:r>
    </w:p>
    <w:p w:rsidR="00150B50" w:rsidRPr="00150B50" w:rsidRDefault="00150B50" w:rsidP="00150B50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>Дайте описание термину «процесс»</w:t>
      </w:r>
      <w:r w:rsidRPr="00150B50">
        <w:rPr>
          <w:rFonts w:ascii="Times New Roman" w:hAnsi="Times New Roman" w:cs="Times New Roman"/>
          <w:sz w:val="28"/>
          <w:szCs w:val="28"/>
          <w:lang w:val="en-US"/>
        </w:rPr>
        <w:t>?</w:t>
      </w:r>
    </w:p>
    <w:p w:rsidR="00150B50" w:rsidRDefault="00150B50" w:rsidP="00150B50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 xml:space="preserve">Процесс (единица работы – </w:t>
      </w:r>
      <w:r w:rsidRPr="00150B50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Pr="00150B50">
        <w:rPr>
          <w:rFonts w:ascii="Times New Roman" w:hAnsi="Times New Roman" w:cs="Times New Roman"/>
          <w:sz w:val="28"/>
          <w:szCs w:val="28"/>
        </w:rPr>
        <w:t xml:space="preserve"> </w:t>
      </w:r>
      <w:r w:rsidRPr="00150B50">
        <w:rPr>
          <w:rFonts w:ascii="Times New Roman" w:hAnsi="Times New Roman" w:cs="Times New Roman"/>
          <w:sz w:val="28"/>
          <w:szCs w:val="28"/>
          <w:lang w:val="en-US"/>
        </w:rPr>
        <w:t>of</w:t>
      </w:r>
      <w:r w:rsidRPr="00150B50">
        <w:rPr>
          <w:rFonts w:ascii="Times New Roman" w:hAnsi="Times New Roman" w:cs="Times New Roman"/>
          <w:sz w:val="28"/>
          <w:szCs w:val="28"/>
        </w:rPr>
        <w:t xml:space="preserve"> </w:t>
      </w:r>
      <w:r w:rsidRPr="00150B50">
        <w:rPr>
          <w:rFonts w:ascii="Times New Roman" w:hAnsi="Times New Roman" w:cs="Times New Roman"/>
          <w:sz w:val="28"/>
          <w:szCs w:val="28"/>
          <w:lang w:val="en-US"/>
        </w:rPr>
        <w:t>work</w:t>
      </w:r>
      <w:r w:rsidRPr="00150B50">
        <w:rPr>
          <w:rFonts w:ascii="Times New Roman" w:hAnsi="Times New Roman" w:cs="Times New Roman"/>
          <w:sz w:val="28"/>
          <w:szCs w:val="28"/>
        </w:rPr>
        <w:t xml:space="preserve">) – центральный компонент модели. Тоже самое, что блоки в </w:t>
      </w:r>
      <w:r w:rsidRPr="00150B50">
        <w:rPr>
          <w:rFonts w:ascii="Times New Roman" w:hAnsi="Times New Roman" w:cs="Times New Roman"/>
          <w:sz w:val="28"/>
          <w:szCs w:val="28"/>
          <w:lang w:val="en-US"/>
        </w:rPr>
        <w:t>IDEF0</w:t>
      </w:r>
      <w:r w:rsidRPr="00150B50">
        <w:rPr>
          <w:rFonts w:ascii="Times New Roman" w:hAnsi="Times New Roman" w:cs="Times New Roman"/>
          <w:sz w:val="28"/>
          <w:szCs w:val="28"/>
        </w:rPr>
        <w:t>.</w:t>
      </w:r>
    </w:p>
    <w:p w:rsidR="00150B50" w:rsidRPr="00150B50" w:rsidRDefault="00150B50" w:rsidP="00150B50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50B50" w:rsidRPr="00150B50" w:rsidRDefault="00150B50" w:rsidP="00150B50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 xml:space="preserve">Какие основные соединения входят в </w:t>
      </w:r>
      <w:r w:rsidRPr="00150B50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50B50">
        <w:rPr>
          <w:rFonts w:ascii="Times New Roman" w:hAnsi="Times New Roman" w:cs="Times New Roman"/>
          <w:sz w:val="28"/>
          <w:szCs w:val="28"/>
        </w:rPr>
        <w:t>3?</w:t>
      </w:r>
    </w:p>
    <w:p w:rsidR="00150B50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6"/>
        </w:rPr>
      </w:pPr>
      <w:r w:rsidRPr="00150B50">
        <w:rPr>
          <w:rFonts w:ascii="Times New Roman" w:hAnsi="Times New Roman" w:cs="Times New Roman"/>
          <w:sz w:val="28"/>
          <w:szCs w:val="26"/>
        </w:rPr>
        <w:t>Существуют сворачивающие и разворачивающие соединения, которые бывают 3 видов: и, или, «эксклюзивное или».</w:t>
      </w:r>
    </w:p>
    <w:p w:rsidR="00150B50" w:rsidRPr="00150B50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2"/>
          <w:szCs w:val="28"/>
        </w:rPr>
      </w:pPr>
    </w:p>
    <w:p w:rsidR="00150B50" w:rsidRPr="00150B50" w:rsidRDefault="00150B50" w:rsidP="00150B50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 xml:space="preserve">Какие элементы являются центральными компонентами модели </w:t>
      </w:r>
      <w:r w:rsidRPr="00150B50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50B50">
        <w:rPr>
          <w:rFonts w:ascii="Times New Roman" w:hAnsi="Times New Roman" w:cs="Times New Roman"/>
          <w:sz w:val="28"/>
          <w:szCs w:val="28"/>
        </w:rPr>
        <w:t>3?</w:t>
      </w:r>
    </w:p>
    <w:p w:rsidR="00150B50" w:rsidRPr="00150B50" w:rsidRDefault="00150B50" w:rsidP="00150B50">
      <w:pPr>
        <w:pStyle w:val="a3"/>
        <w:numPr>
          <w:ilvl w:val="1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>работы;</w:t>
      </w:r>
    </w:p>
    <w:p w:rsidR="00150B50" w:rsidRPr="00150B50" w:rsidRDefault="00150B50" w:rsidP="00150B50">
      <w:pPr>
        <w:pStyle w:val="a3"/>
        <w:numPr>
          <w:ilvl w:val="1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>связи;</w:t>
      </w:r>
    </w:p>
    <w:p w:rsidR="00150B50" w:rsidRPr="00150B50" w:rsidRDefault="00150B50" w:rsidP="00150B50">
      <w:pPr>
        <w:pStyle w:val="a3"/>
        <w:numPr>
          <w:ilvl w:val="1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>перекрестки;</w:t>
      </w:r>
    </w:p>
    <w:p w:rsidR="00150B50" w:rsidRPr="00150B50" w:rsidRDefault="00150B50" w:rsidP="00150B50">
      <w:pPr>
        <w:pStyle w:val="a3"/>
        <w:numPr>
          <w:ilvl w:val="1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>объекты ссылок;</w:t>
      </w:r>
    </w:p>
    <w:p w:rsidR="00150B50" w:rsidRPr="00150B50" w:rsidRDefault="00150B50" w:rsidP="00150B50">
      <w:pPr>
        <w:pStyle w:val="a3"/>
        <w:numPr>
          <w:ilvl w:val="1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>единица поведения;</w:t>
      </w:r>
    </w:p>
    <w:p w:rsidR="00150B50" w:rsidRPr="00150B50" w:rsidRDefault="00150B50" w:rsidP="00150B50">
      <w:pPr>
        <w:pStyle w:val="a3"/>
        <w:numPr>
          <w:ilvl w:val="1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>разложение;</w:t>
      </w:r>
    </w:p>
    <w:p w:rsidR="00150B50" w:rsidRDefault="00150B50" w:rsidP="00150B50">
      <w:pPr>
        <w:pStyle w:val="a3"/>
        <w:numPr>
          <w:ilvl w:val="1"/>
          <w:numId w:val="3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>разработка.</w:t>
      </w:r>
    </w:p>
    <w:p w:rsidR="00150B50" w:rsidRPr="00150B50" w:rsidRDefault="00150B50" w:rsidP="00150B50">
      <w:pPr>
        <w:pStyle w:val="a3"/>
        <w:spacing w:after="0" w:line="240" w:lineRule="auto"/>
        <w:ind w:left="1429"/>
        <w:jc w:val="both"/>
        <w:rPr>
          <w:rFonts w:ascii="Times New Roman" w:hAnsi="Times New Roman" w:cs="Times New Roman"/>
          <w:sz w:val="28"/>
          <w:szCs w:val="28"/>
        </w:rPr>
      </w:pPr>
    </w:p>
    <w:p w:rsidR="00150B50" w:rsidRPr="00150B50" w:rsidRDefault="00150B50" w:rsidP="00150B50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 xml:space="preserve">В чем смысл использования перекрёстков в </w:t>
      </w:r>
      <w:r w:rsidRPr="00150B50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50B50">
        <w:rPr>
          <w:rFonts w:ascii="Times New Roman" w:hAnsi="Times New Roman" w:cs="Times New Roman"/>
          <w:sz w:val="28"/>
          <w:szCs w:val="28"/>
        </w:rPr>
        <w:t>3?</w:t>
      </w:r>
    </w:p>
    <w:p w:rsidR="00150B50" w:rsidRDefault="00150B50" w:rsidP="00150B50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>Перекрестки используются для отображения логики взаимодействия стрелок при слиянии и разветвлении или для отображения множества событий, которые могут или должны быть завершены перед началом следующей работы.</w:t>
      </w:r>
    </w:p>
    <w:p w:rsidR="00150B50" w:rsidRDefault="00150B50" w:rsidP="00150B50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50B50" w:rsidRPr="00150B50" w:rsidRDefault="00150B50" w:rsidP="00150B50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50B50" w:rsidRPr="00150B50" w:rsidRDefault="00150B50" w:rsidP="00150B50">
      <w:pPr>
        <w:pStyle w:val="a3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 xml:space="preserve">В чем отличия </w:t>
      </w:r>
      <w:r w:rsidRPr="00150B50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50B50">
        <w:rPr>
          <w:rFonts w:ascii="Times New Roman" w:hAnsi="Times New Roman" w:cs="Times New Roman"/>
          <w:sz w:val="28"/>
          <w:szCs w:val="28"/>
        </w:rPr>
        <w:t xml:space="preserve">0 и </w:t>
      </w:r>
      <w:r w:rsidRPr="00150B50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50B50">
        <w:rPr>
          <w:rFonts w:ascii="Times New Roman" w:hAnsi="Times New Roman" w:cs="Times New Roman"/>
          <w:sz w:val="28"/>
          <w:szCs w:val="28"/>
        </w:rPr>
        <w:t>3? Когда и как их целесообразно использовать?</w:t>
      </w:r>
    </w:p>
    <w:p w:rsidR="00150B50" w:rsidRDefault="00150B50" w:rsidP="00150B50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50B50">
        <w:rPr>
          <w:rFonts w:ascii="Times New Roman" w:hAnsi="Times New Roman" w:cs="Times New Roman"/>
          <w:sz w:val="28"/>
          <w:szCs w:val="28"/>
        </w:rPr>
        <w:t xml:space="preserve">В отличие от </w:t>
      </w:r>
      <w:r w:rsidRPr="00150B50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50B50">
        <w:rPr>
          <w:rFonts w:ascii="Times New Roman" w:hAnsi="Times New Roman" w:cs="Times New Roman"/>
          <w:sz w:val="28"/>
          <w:szCs w:val="28"/>
        </w:rPr>
        <w:t xml:space="preserve">0 в </w:t>
      </w:r>
      <w:r w:rsidRPr="00150B50">
        <w:rPr>
          <w:rFonts w:ascii="Times New Roman" w:hAnsi="Times New Roman" w:cs="Times New Roman"/>
          <w:sz w:val="28"/>
          <w:szCs w:val="28"/>
          <w:lang w:val="en-US"/>
        </w:rPr>
        <w:t>IDEF</w:t>
      </w:r>
      <w:r w:rsidRPr="00150B50">
        <w:rPr>
          <w:rFonts w:ascii="Times New Roman" w:hAnsi="Times New Roman" w:cs="Times New Roman"/>
          <w:sz w:val="28"/>
          <w:szCs w:val="28"/>
        </w:rPr>
        <w:t>3 стрелки могут сливаться и разветвляться только через перекрестки.</w:t>
      </w:r>
    </w:p>
    <w:p w:rsidR="00150B50" w:rsidRDefault="00150B50" w:rsidP="00150B50">
      <w:pPr>
        <w:pStyle w:val="a3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50B50" w:rsidRDefault="00150B5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50B50" w:rsidRPr="0062522F" w:rsidRDefault="00150B50" w:rsidP="00150B50">
      <w:pPr>
        <w:pStyle w:val="1"/>
        <w:numPr>
          <w:ilvl w:val="0"/>
          <w:numId w:val="4"/>
        </w:numPr>
        <w:spacing w:after="240" w:line="240" w:lineRule="auto"/>
        <w:ind w:left="1066" w:hanging="357"/>
        <w:rPr>
          <w:rFonts w:ascii="Times New Roman" w:hAnsi="Times New Roman" w:cs="Times New Roman"/>
          <w:color w:val="auto"/>
          <w:sz w:val="28"/>
        </w:rPr>
      </w:pPr>
      <w:bookmarkStart w:id="3" w:name="_Toc85997922"/>
      <w:bookmarkStart w:id="4" w:name="_Toc88088543"/>
      <w:r w:rsidRPr="0062522F">
        <w:rPr>
          <w:rFonts w:ascii="Times New Roman" w:hAnsi="Times New Roman" w:cs="Times New Roman"/>
          <w:color w:val="auto"/>
          <w:sz w:val="28"/>
        </w:rPr>
        <w:lastRenderedPageBreak/>
        <w:t>Постановка задачи</w:t>
      </w:r>
      <w:bookmarkEnd w:id="3"/>
      <w:bookmarkEnd w:id="4"/>
    </w:p>
    <w:p w:rsidR="00150B50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цифровизац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учебного процесса. В приложении выделено 10 ролей: администратор, декан, лектор, преподаватель, куратор группы, методист, секретарь, студент, родитель студента, староста</w:t>
      </w:r>
      <w:r w:rsidRPr="00C13591">
        <w:rPr>
          <w:rFonts w:ascii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Каждой роли присвоена своя зона ответственности. Функциональные требования отображены в таблице 1.1.</w:t>
      </w:r>
    </w:p>
    <w:p w:rsidR="00150B50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911"/>
        <w:gridCol w:w="1171"/>
        <w:gridCol w:w="584"/>
        <w:gridCol w:w="648"/>
        <w:gridCol w:w="1125"/>
        <w:gridCol w:w="837"/>
        <w:gridCol w:w="811"/>
        <w:gridCol w:w="717"/>
        <w:gridCol w:w="766"/>
        <w:gridCol w:w="775"/>
      </w:tblGrid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Роли</w:t>
            </w:r>
          </w:p>
        </w:tc>
        <w:tc>
          <w:tcPr>
            <w:tcW w:w="1171" w:type="dxa"/>
            <w:vMerge w:val="restart"/>
          </w:tcPr>
          <w:p w:rsidR="00150B50" w:rsidRPr="00FD1E97" w:rsidRDefault="00150B50" w:rsidP="00D32FF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Администратор</w:t>
            </w:r>
          </w:p>
        </w:tc>
        <w:tc>
          <w:tcPr>
            <w:tcW w:w="584" w:type="dxa"/>
            <w:vMerge w:val="restart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екан</w:t>
            </w:r>
          </w:p>
        </w:tc>
        <w:tc>
          <w:tcPr>
            <w:tcW w:w="648" w:type="dxa"/>
            <w:vMerge w:val="restart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Лектор</w:t>
            </w:r>
          </w:p>
        </w:tc>
        <w:tc>
          <w:tcPr>
            <w:tcW w:w="1125" w:type="dxa"/>
            <w:vMerge w:val="restart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еподаватель</w:t>
            </w:r>
          </w:p>
        </w:tc>
        <w:tc>
          <w:tcPr>
            <w:tcW w:w="837" w:type="dxa"/>
            <w:vMerge w:val="restart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Секретарь</w:t>
            </w:r>
          </w:p>
        </w:tc>
        <w:tc>
          <w:tcPr>
            <w:tcW w:w="811" w:type="dxa"/>
            <w:vMerge w:val="restart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Методист</w:t>
            </w:r>
          </w:p>
        </w:tc>
        <w:tc>
          <w:tcPr>
            <w:tcW w:w="717" w:type="dxa"/>
            <w:vMerge w:val="restart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766" w:type="dxa"/>
            <w:vMerge w:val="restart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Староста</w:t>
            </w:r>
          </w:p>
        </w:tc>
        <w:tc>
          <w:tcPr>
            <w:tcW w:w="775" w:type="dxa"/>
            <w:vMerge w:val="restart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Родитель студента</w:t>
            </w: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Функционал</w:t>
            </w:r>
          </w:p>
        </w:tc>
        <w:tc>
          <w:tcPr>
            <w:tcW w:w="1171" w:type="dxa"/>
            <w:vMerge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4" w:type="dxa"/>
            <w:vMerge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  <w:vMerge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  <w:vMerge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  <w:vMerge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1" w:type="dxa"/>
            <w:vMerge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  <w:vMerge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  <w:vMerge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  <w:vMerge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расписания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150B50" w:rsidRPr="00FD1E97" w:rsidTr="00D32FF9">
        <w:tc>
          <w:tcPr>
            <w:tcW w:w="1911" w:type="dxa"/>
          </w:tcPr>
          <w:p w:rsidR="00150B50" w:rsidRPr="00224801" w:rsidRDefault="00150B50" w:rsidP="00D32FF9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2480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Добавление, изменение, удаление расписания</w:t>
            </w:r>
          </w:p>
        </w:tc>
        <w:tc>
          <w:tcPr>
            <w:tcW w:w="1171" w:type="dxa"/>
          </w:tcPr>
          <w:p w:rsidR="00150B50" w:rsidRPr="00224801" w:rsidRDefault="00150B50" w:rsidP="00D32FF9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2480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224801" w:rsidRDefault="00150B50" w:rsidP="00D32FF9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2480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224801" w:rsidRDefault="00150B50" w:rsidP="00D32FF9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1125" w:type="dxa"/>
          </w:tcPr>
          <w:p w:rsidR="00150B50" w:rsidRPr="00224801" w:rsidRDefault="00150B50" w:rsidP="00D32FF9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837" w:type="dxa"/>
          </w:tcPr>
          <w:p w:rsidR="00150B50" w:rsidRPr="00224801" w:rsidRDefault="00150B50" w:rsidP="00D32FF9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2480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224801" w:rsidRDefault="00150B50" w:rsidP="00D32FF9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224801" w:rsidRDefault="00150B50" w:rsidP="00D32FF9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766" w:type="dxa"/>
          </w:tcPr>
          <w:p w:rsidR="00150B50" w:rsidRPr="00224801" w:rsidRDefault="00150B50" w:rsidP="00D32FF9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224801" w:rsidRDefault="00150B50" w:rsidP="00D32FF9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успеваемости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обавление, изменение, удаление успеваемости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посещения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обавление, изменение, удаление посещения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объявлений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Изменение статуса объявления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обавление, изменение, удаление объявления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заявлений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обавление, изменение, удаление заявлений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одтверждение/отклонение заявлений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икрепление комментариев к заявлению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новление информации о пользователе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обавление, изменение, удаление учебного плана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учебного плана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обавление комментария к занятию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олучение уведомлений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личного кабинета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50B50" w:rsidRPr="00FD1E97" w:rsidTr="00D32FF9">
        <w:tc>
          <w:tcPr>
            <w:tcW w:w="19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менение интерфейса</w:t>
            </w:r>
          </w:p>
        </w:tc>
        <w:tc>
          <w:tcPr>
            <w:tcW w:w="117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17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75" w:type="dxa"/>
          </w:tcPr>
          <w:p w:rsidR="00150B50" w:rsidRPr="00FD1E97" w:rsidRDefault="00150B50" w:rsidP="00D32FF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</w:tbl>
    <w:p w:rsidR="00150B50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50B50" w:rsidRDefault="00150B50" w:rsidP="00150B50">
      <w:pPr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 Функциональные требования</w:t>
      </w:r>
    </w:p>
    <w:p w:rsidR="00150B50" w:rsidRDefault="00150B50" w:rsidP="00150B5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50B50" w:rsidRPr="0062522F" w:rsidRDefault="00150B50" w:rsidP="00150B50">
      <w:pPr>
        <w:pStyle w:val="1"/>
        <w:numPr>
          <w:ilvl w:val="0"/>
          <w:numId w:val="4"/>
        </w:numPr>
        <w:spacing w:after="240" w:line="240" w:lineRule="auto"/>
        <w:ind w:left="1066" w:hanging="357"/>
        <w:rPr>
          <w:rFonts w:ascii="Times New Roman" w:hAnsi="Times New Roman" w:cs="Times New Roman"/>
          <w:color w:val="auto"/>
          <w:sz w:val="28"/>
        </w:rPr>
      </w:pPr>
      <w:bookmarkStart w:id="5" w:name="_Toc85997923"/>
      <w:bookmarkStart w:id="6" w:name="_Toc88088544"/>
      <w:r w:rsidRPr="0062522F">
        <w:rPr>
          <w:rFonts w:ascii="Times New Roman" w:hAnsi="Times New Roman" w:cs="Times New Roman"/>
          <w:color w:val="auto"/>
          <w:sz w:val="28"/>
        </w:rPr>
        <w:lastRenderedPageBreak/>
        <w:t>Описание программных средств</w:t>
      </w:r>
      <w:bookmarkEnd w:id="5"/>
      <w:bookmarkEnd w:id="6"/>
    </w:p>
    <w:p w:rsidR="00150B50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2522F">
        <w:rPr>
          <w:rFonts w:ascii="Times New Roman" w:hAnsi="Times New Roman" w:cs="Times New Roman"/>
          <w:sz w:val="28"/>
        </w:rPr>
        <w:t xml:space="preserve">Построение моделей выполнялось в программной среде </w:t>
      </w:r>
      <w:proofErr w:type="spellStart"/>
      <w:r w:rsidRPr="0062522F">
        <w:rPr>
          <w:rFonts w:ascii="Times New Roman" w:hAnsi="Times New Roman" w:cs="Times New Roman"/>
          <w:sz w:val="28"/>
        </w:rPr>
        <w:t>Microsoft</w:t>
      </w:r>
      <w:proofErr w:type="spellEnd"/>
      <w:r w:rsidRPr="0062522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62522F">
        <w:rPr>
          <w:rFonts w:ascii="Times New Roman" w:hAnsi="Times New Roman" w:cs="Times New Roman"/>
          <w:sz w:val="28"/>
        </w:rPr>
        <w:t>Visio</w:t>
      </w:r>
      <w:proofErr w:type="spellEnd"/>
      <w:r w:rsidRPr="0062522F">
        <w:rPr>
          <w:rFonts w:ascii="Times New Roman" w:hAnsi="Times New Roman" w:cs="Times New Roman"/>
          <w:sz w:val="28"/>
        </w:rPr>
        <w:t xml:space="preserve"> 2016. </w:t>
      </w:r>
    </w:p>
    <w:p w:rsidR="00150B50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2522F">
        <w:rPr>
          <w:rFonts w:ascii="Times New Roman" w:hAnsi="Times New Roman" w:cs="Times New Roman"/>
          <w:sz w:val="28"/>
        </w:rPr>
        <w:t xml:space="preserve">Версия: 2016. </w:t>
      </w:r>
    </w:p>
    <w:p w:rsidR="00150B50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2522F">
        <w:rPr>
          <w:rFonts w:ascii="Times New Roman" w:hAnsi="Times New Roman" w:cs="Times New Roman"/>
          <w:sz w:val="28"/>
        </w:rPr>
        <w:t xml:space="preserve">Дата публикации: 22.02.2016. </w:t>
      </w:r>
    </w:p>
    <w:p w:rsidR="00150B50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62522F">
        <w:rPr>
          <w:rFonts w:ascii="Times New Roman" w:hAnsi="Times New Roman" w:cs="Times New Roman"/>
          <w:sz w:val="28"/>
        </w:rPr>
        <w:t xml:space="preserve">Разработчик: </w:t>
      </w:r>
      <w:proofErr w:type="spellStart"/>
      <w:r w:rsidRPr="0062522F">
        <w:rPr>
          <w:rFonts w:ascii="Times New Roman" w:hAnsi="Times New Roman" w:cs="Times New Roman"/>
          <w:sz w:val="28"/>
          <w:shd w:val="clear" w:color="auto" w:fill="FFFFFF"/>
        </w:rPr>
        <w:t>Microsoft</w:t>
      </w:r>
      <w:proofErr w:type="spellEnd"/>
      <w:r w:rsidRPr="0062522F">
        <w:rPr>
          <w:rFonts w:ascii="Times New Roman" w:hAnsi="Times New Roman" w:cs="Times New Roman"/>
          <w:sz w:val="28"/>
          <w:shd w:val="clear" w:color="auto" w:fill="FFFFFF"/>
        </w:rPr>
        <w:t xml:space="preserve">. </w:t>
      </w:r>
    </w:p>
    <w:p w:rsidR="00150B50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62522F">
        <w:rPr>
          <w:rFonts w:ascii="Times New Roman" w:hAnsi="Times New Roman" w:cs="Times New Roman"/>
          <w:sz w:val="28"/>
          <w:shd w:val="clear" w:color="auto" w:fill="FFFFFF"/>
        </w:rPr>
        <w:t>Адрес загрузки:</w:t>
      </w:r>
    </w:p>
    <w:p w:rsidR="00150B50" w:rsidRDefault="00787522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hyperlink r:id="rId6" w:history="1">
        <w:r w:rsidR="00150B50" w:rsidRPr="002C143E">
          <w:rPr>
            <w:rStyle w:val="a6"/>
            <w:rFonts w:ascii="Times New Roman" w:hAnsi="Times New Roman" w:cs="Times New Roman"/>
            <w:sz w:val="28"/>
            <w:shd w:val="clear" w:color="auto" w:fill="FFFFFF"/>
          </w:rPr>
          <w:t>https://www.microsoft.com/ru-RU/download/details.aspx?id=51188</w:t>
        </w:r>
      </w:hyperlink>
    </w:p>
    <w:p w:rsidR="00150B50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62522F">
        <w:rPr>
          <w:rFonts w:ascii="Times New Roman" w:hAnsi="Times New Roman" w:cs="Times New Roman"/>
          <w:bCs/>
          <w:sz w:val="28"/>
          <w:bdr w:val="none" w:sz="0" w:space="0" w:color="auto" w:frame="1"/>
          <w:shd w:val="clear" w:color="auto" w:fill="FFFFFF"/>
        </w:rPr>
        <w:t xml:space="preserve">Поддерживаемая операционная система: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Windows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10,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Windows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7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Service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Pack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1,</w:t>
      </w:r>
      <w:r w:rsidRPr="0062522F"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 w:rsidRPr="0062522F">
        <w:rPr>
          <w:rFonts w:ascii="Times New Roman" w:hAnsi="Times New Roman" w:cs="Times New Roman"/>
          <w:sz w:val="28"/>
          <w:shd w:val="clear" w:color="auto" w:fill="FFFFFF"/>
        </w:rPr>
        <w:t>Windows</w:t>
      </w:r>
      <w:proofErr w:type="spellEnd"/>
      <w:r w:rsidRPr="0062522F">
        <w:rPr>
          <w:rFonts w:ascii="Times New Roman" w:hAnsi="Times New Roman" w:cs="Times New Roman"/>
          <w:sz w:val="28"/>
          <w:shd w:val="clear" w:color="auto" w:fill="FFFFFF"/>
        </w:rPr>
        <w:t xml:space="preserve"> 8.1</w:t>
      </w:r>
      <w:r>
        <w:rPr>
          <w:rFonts w:ascii="Times New Roman" w:hAnsi="Times New Roman" w:cs="Times New Roman"/>
          <w:sz w:val="28"/>
          <w:shd w:val="clear" w:color="auto" w:fill="FFFFFF"/>
        </w:rPr>
        <w:t>.</w:t>
      </w:r>
    </w:p>
    <w:p w:rsidR="00150B50" w:rsidRPr="004076F7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Для построения функциональной модели бизнес-процесса</w:t>
      </w:r>
      <w:r>
        <w:rPr>
          <w:rFonts w:ascii="Times New Roman" w:hAnsi="Times New Roman" w:cs="Times New Roman"/>
          <w:sz w:val="28"/>
          <w:shd w:val="clear" w:color="auto" w:fill="FFFFFF"/>
        </w:rPr>
        <w:t xml:space="preserve">, используя MS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Office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Visio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2016</w:t>
      </w:r>
      <w:r w:rsidRPr="004076F7">
        <w:rPr>
          <w:rFonts w:ascii="Times New Roman" w:hAnsi="Times New Roman" w:cs="Times New Roman"/>
          <w:sz w:val="28"/>
          <w:shd w:val="clear" w:color="auto" w:fill="FFFFFF"/>
        </w:rPr>
        <w:t xml:space="preserve">, необходимо в меню Пуск выбрать: </w:t>
      </w:r>
      <w:proofErr w:type="spellStart"/>
      <w:r w:rsidRPr="004076F7">
        <w:rPr>
          <w:rFonts w:ascii="Times New Roman" w:hAnsi="Times New Roman" w:cs="Times New Roman"/>
          <w:sz w:val="28"/>
          <w:shd w:val="clear" w:color="auto" w:fill="FFFFFF"/>
        </w:rPr>
        <w:t>Microsoft</w:t>
      </w:r>
      <w:proofErr w:type="spellEnd"/>
      <w:r w:rsidRPr="004076F7"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 w:rsidRPr="004076F7">
        <w:rPr>
          <w:rFonts w:ascii="Times New Roman" w:hAnsi="Times New Roman" w:cs="Times New Roman"/>
          <w:sz w:val="28"/>
          <w:shd w:val="clear" w:color="auto" w:fill="FFFFFF"/>
        </w:rPr>
        <w:t>Offi</w:t>
      </w:r>
      <w:r>
        <w:rPr>
          <w:rFonts w:ascii="Times New Roman" w:hAnsi="Times New Roman" w:cs="Times New Roman"/>
          <w:sz w:val="28"/>
          <w:shd w:val="clear" w:color="auto" w:fill="FFFFFF"/>
        </w:rPr>
        <w:t>ce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-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Microsoft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Office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Visio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2016</w:t>
      </w:r>
      <w:r w:rsidRPr="004076F7">
        <w:rPr>
          <w:rFonts w:ascii="Times New Roman" w:hAnsi="Times New Roman" w:cs="Times New Roman"/>
          <w:sz w:val="28"/>
          <w:shd w:val="clear" w:color="auto" w:fill="FFFFFF"/>
        </w:rPr>
        <w:t>.</w:t>
      </w:r>
    </w:p>
    <w:p w:rsidR="00150B50" w:rsidRPr="004076F7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В открывшейся программе выбрать: Файл – Фигуры – Блок-схема – Фигуры схемы IDEF 0.</w:t>
      </w:r>
    </w:p>
    <w:p w:rsidR="00150B50" w:rsidRPr="004076F7" w:rsidRDefault="00150B50" w:rsidP="00150B5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Используемые блоки для построения функциональной модели:</w:t>
      </w:r>
    </w:p>
    <w:p w:rsidR="00150B50" w:rsidRPr="004076F7" w:rsidRDefault="00150B50" w:rsidP="00150B50">
      <w:pPr>
        <w:pStyle w:val="a3"/>
        <w:numPr>
          <w:ilvl w:val="0"/>
          <w:numId w:val="5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Блок заголовка – рамка, которую необходимо установить на весь лист и оформить в соответствии с правилами оформления диаграмм в нотации IDEF0 Блок текста необходим для описания точки зрения и цели на контекстной диаграмме.</w:t>
      </w:r>
    </w:p>
    <w:p w:rsidR="00150B50" w:rsidRPr="004076F7" w:rsidRDefault="00150B50" w:rsidP="00150B50">
      <w:pPr>
        <w:pStyle w:val="a3"/>
        <w:numPr>
          <w:ilvl w:val="0"/>
          <w:numId w:val="5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Блок действия – для описания работ, рассматриваемых в процессе.</w:t>
      </w:r>
    </w:p>
    <w:p w:rsidR="00150B50" w:rsidRPr="004076F7" w:rsidRDefault="00150B50" w:rsidP="00150B50">
      <w:pPr>
        <w:pStyle w:val="a3"/>
        <w:numPr>
          <w:ilvl w:val="0"/>
          <w:numId w:val="5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Одностороннее соединение – элемент изображения интерфейсных дуг, таких как вход/выход, механизм/управление.</w:t>
      </w:r>
    </w:p>
    <w:p w:rsidR="00150B50" w:rsidRDefault="00150B50" w:rsidP="00150B50">
      <w:pPr>
        <w:pStyle w:val="a3"/>
        <w:numPr>
          <w:ilvl w:val="0"/>
          <w:numId w:val="5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Соединительная линия IDEF 0 – объект для изображения интерфейсных дуг между работами в модели.</w:t>
      </w:r>
    </w:p>
    <w:p w:rsidR="00150B50" w:rsidRDefault="00150B50" w:rsidP="00150B50">
      <w:pPr>
        <w:spacing w:after="0" w:line="240" w:lineRule="auto"/>
        <w:ind w:left="708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>
        <w:rPr>
          <w:rFonts w:ascii="Times New Roman" w:hAnsi="Times New Roman" w:cs="Times New Roman"/>
          <w:sz w:val="28"/>
          <w:shd w:val="clear" w:color="auto" w:fill="FFFFFF"/>
        </w:rPr>
        <w:t xml:space="preserve">Для </w:t>
      </w:r>
      <w:r>
        <w:rPr>
          <w:rFonts w:ascii="Times New Roman" w:hAnsi="Times New Roman" w:cs="Times New Roman"/>
          <w:sz w:val="28"/>
          <w:shd w:val="clear" w:color="auto" w:fill="FFFFFF"/>
          <w:lang w:val="en-US"/>
        </w:rPr>
        <w:t>IDEF</w:t>
      </w:r>
      <w:r w:rsidRPr="00150B50">
        <w:rPr>
          <w:rFonts w:ascii="Times New Roman" w:hAnsi="Times New Roman" w:cs="Times New Roman"/>
          <w:sz w:val="28"/>
          <w:shd w:val="clear" w:color="auto" w:fill="FFFFFF"/>
        </w:rPr>
        <w:t xml:space="preserve"> 3 </w:t>
      </w:r>
      <w:r>
        <w:rPr>
          <w:rFonts w:ascii="Times New Roman" w:hAnsi="Times New Roman" w:cs="Times New Roman"/>
          <w:sz w:val="28"/>
          <w:shd w:val="clear" w:color="auto" w:fill="FFFFFF"/>
        </w:rPr>
        <w:t xml:space="preserve">использовался дополнительный пакет. Адрес загрузки: </w:t>
      </w:r>
      <w:hyperlink r:id="rId7" w:history="1">
        <w:r w:rsidRPr="000B7BEF">
          <w:rPr>
            <w:rStyle w:val="a6"/>
            <w:rFonts w:ascii="Times New Roman" w:hAnsi="Times New Roman" w:cs="Times New Roman"/>
            <w:sz w:val="28"/>
            <w:shd w:val="clear" w:color="auto" w:fill="FFFFFF"/>
          </w:rPr>
          <w:t>https://github.com/carmenchui/idef3vssx</w:t>
        </w:r>
      </w:hyperlink>
    </w:p>
    <w:p w:rsidR="00BD4FF3" w:rsidRDefault="00BD4FF3">
      <w:pPr>
        <w:rPr>
          <w:rFonts w:ascii="Times New Roman" w:hAnsi="Times New Roman" w:cs="Times New Roman"/>
          <w:sz w:val="28"/>
          <w:shd w:val="clear" w:color="auto" w:fill="FFFFFF"/>
        </w:rPr>
      </w:pPr>
      <w:r>
        <w:rPr>
          <w:rFonts w:ascii="Times New Roman" w:hAnsi="Times New Roman" w:cs="Times New Roman"/>
          <w:sz w:val="28"/>
          <w:shd w:val="clear" w:color="auto" w:fill="FFFFFF"/>
        </w:rPr>
        <w:br w:type="page"/>
      </w:r>
    </w:p>
    <w:p w:rsidR="00BD4FF3" w:rsidRPr="00903E61" w:rsidRDefault="00BD4FF3" w:rsidP="00C04699">
      <w:pPr>
        <w:pStyle w:val="1"/>
        <w:numPr>
          <w:ilvl w:val="0"/>
          <w:numId w:val="4"/>
        </w:numPr>
        <w:spacing w:after="240" w:line="240" w:lineRule="auto"/>
        <w:rPr>
          <w:rFonts w:ascii="Times New Roman" w:hAnsi="Times New Roman" w:cs="Times New Roman"/>
          <w:color w:val="auto"/>
          <w:sz w:val="28"/>
        </w:rPr>
      </w:pPr>
      <w:bookmarkStart w:id="7" w:name="_Toc85997924"/>
      <w:bookmarkStart w:id="8" w:name="_Toc88088545"/>
      <w:r w:rsidRPr="00903E61">
        <w:rPr>
          <w:rFonts w:ascii="Times New Roman" w:hAnsi="Times New Roman" w:cs="Times New Roman"/>
          <w:color w:val="auto"/>
          <w:sz w:val="28"/>
        </w:rPr>
        <w:lastRenderedPageBreak/>
        <w:t>Описание практического задания</w:t>
      </w:r>
      <w:bookmarkEnd w:id="7"/>
      <w:bookmarkEnd w:id="8"/>
    </w:p>
    <w:p w:rsidR="00BD4FF3" w:rsidRDefault="00BD4FF3" w:rsidP="00BD4FF3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A51DCA">
        <w:rPr>
          <w:rFonts w:ascii="Times New Roman" w:hAnsi="Times New Roman" w:cs="Times New Roman"/>
          <w:sz w:val="28"/>
        </w:rPr>
        <w:t xml:space="preserve">На рисунке 3.1 представлена контекстная диаграмма, описывающая управление расписанием. </w:t>
      </w:r>
    </w:p>
    <w:p w:rsidR="00BD4FF3" w:rsidRPr="00A51DCA" w:rsidRDefault="00BD4FF3" w:rsidP="00BD4FF3">
      <w:pPr>
        <w:pStyle w:val="a3"/>
        <w:spacing w:after="0" w:line="240" w:lineRule="auto"/>
        <w:ind w:left="0"/>
        <w:contextualSpacing w:val="0"/>
        <w:jc w:val="center"/>
        <w:rPr>
          <w:rFonts w:ascii="Times New Roman" w:hAnsi="Times New Roman" w:cs="Times New Roman"/>
          <w:sz w:val="28"/>
        </w:rPr>
      </w:pPr>
      <w:r>
        <w:object w:dxaOrig="15469" w:dyaOrig="10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18pt" o:ole="">
            <v:imagedata r:id="rId8" o:title=""/>
          </v:shape>
          <o:OLEObject Type="Embed" ProgID="Visio.Drawing.15" ShapeID="_x0000_i1025" DrawAspect="Content" ObjectID="_1718398836" r:id="rId9"/>
        </w:object>
      </w:r>
    </w:p>
    <w:p w:rsidR="00BD4FF3" w:rsidRPr="00A51DCA" w:rsidRDefault="00BD4FF3" w:rsidP="00BD4FF3">
      <w:pPr>
        <w:pStyle w:val="a3"/>
        <w:spacing w:before="280" w:after="280" w:line="240" w:lineRule="auto"/>
        <w:ind w:left="0"/>
        <w:contextualSpacing w:val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3.1 – Контекстная диаграмма</w:t>
      </w:r>
    </w:p>
    <w:p w:rsidR="00BD4FF3" w:rsidRDefault="00BD4FF3" w:rsidP="00BD4FF3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A51DCA">
        <w:rPr>
          <w:rFonts w:ascii="Times New Roman" w:hAnsi="Times New Roman" w:cs="Times New Roman"/>
          <w:sz w:val="28"/>
        </w:rPr>
        <w:t>Входные пот</w:t>
      </w:r>
      <w:r>
        <w:rPr>
          <w:rFonts w:ascii="Times New Roman" w:hAnsi="Times New Roman" w:cs="Times New Roman"/>
          <w:sz w:val="28"/>
        </w:rPr>
        <w:t xml:space="preserve">оки содержат данные о расписании и </w:t>
      </w:r>
      <w:proofErr w:type="spellStart"/>
      <w:r>
        <w:rPr>
          <w:rFonts w:ascii="Times New Roman" w:hAnsi="Times New Roman" w:cs="Times New Roman"/>
          <w:sz w:val="28"/>
        </w:rPr>
        <w:t>токен</w:t>
      </w:r>
      <w:proofErr w:type="spellEnd"/>
      <w:r w:rsidRPr="00A51DCA"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t>Потоки управления содержат правила авторизации, правила составления расписания, форму изменения расписания, структуру базы данных</w:t>
      </w:r>
      <w:r w:rsidRPr="00A51DCA">
        <w:rPr>
          <w:rFonts w:ascii="Times New Roman" w:hAnsi="Times New Roman" w:cs="Times New Roman"/>
          <w:sz w:val="28"/>
        </w:rPr>
        <w:t>. В качестве механизмов выступает администрация факультета: декан и секретарь.</w:t>
      </w:r>
      <w:r>
        <w:rPr>
          <w:rFonts w:ascii="Times New Roman" w:hAnsi="Times New Roman" w:cs="Times New Roman"/>
          <w:sz w:val="28"/>
        </w:rPr>
        <w:t xml:space="preserve"> </w:t>
      </w:r>
      <w:r w:rsidRPr="00A51DCA">
        <w:rPr>
          <w:rFonts w:ascii="Times New Roman" w:hAnsi="Times New Roman" w:cs="Times New Roman"/>
          <w:sz w:val="28"/>
        </w:rPr>
        <w:t xml:space="preserve">Выходные потоки содержат </w:t>
      </w:r>
      <w:r>
        <w:rPr>
          <w:rFonts w:ascii="Times New Roman" w:hAnsi="Times New Roman" w:cs="Times New Roman"/>
          <w:sz w:val="28"/>
        </w:rPr>
        <w:t>новое расписание</w:t>
      </w:r>
      <w:r w:rsidRPr="00A51DCA">
        <w:rPr>
          <w:rFonts w:ascii="Times New Roman" w:hAnsi="Times New Roman" w:cs="Times New Roman"/>
          <w:sz w:val="28"/>
        </w:rPr>
        <w:t>.</w:t>
      </w:r>
    </w:p>
    <w:p w:rsidR="00BD4FF3" w:rsidRDefault="00BD4FF3" w:rsidP="00BD4FF3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3.2 представлена диаграмма первого уровня декомпозиции.</w:t>
      </w:r>
    </w:p>
    <w:p w:rsidR="00BD4FF3" w:rsidRDefault="00BD4FF3" w:rsidP="00BD4FF3">
      <w:pPr>
        <w:pStyle w:val="a3"/>
        <w:spacing w:before="280" w:after="280" w:line="240" w:lineRule="auto"/>
        <w:ind w:left="0"/>
        <w:contextualSpacing w:val="0"/>
        <w:jc w:val="center"/>
        <w:rPr>
          <w:rFonts w:ascii="Times New Roman" w:hAnsi="Times New Roman" w:cs="Times New Roman"/>
          <w:sz w:val="28"/>
        </w:rPr>
      </w:pPr>
      <w:r w:rsidRPr="00BD4FF3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0891647E" wp14:editId="3D61443B">
            <wp:extent cx="5012171" cy="345146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17896" cy="345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FF3" w:rsidRPr="00A51DCA" w:rsidRDefault="00BD4FF3" w:rsidP="00BD4FF3">
      <w:pPr>
        <w:pStyle w:val="a3"/>
        <w:spacing w:before="280" w:after="280" w:line="240" w:lineRule="auto"/>
        <w:ind w:left="0"/>
        <w:contextualSpacing w:val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3.2 – Диаграмма первого уровня декомпозиции</w:t>
      </w:r>
    </w:p>
    <w:p w:rsidR="00BD4FF3" w:rsidRDefault="00BD4FF3" w:rsidP="00BD4FF3">
      <w:pPr>
        <w:pStyle w:val="a3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 состоит из 3</w:t>
      </w:r>
      <w:r w:rsidRPr="00113CF6">
        <w:rPr>
          <w:rFonts w:ascii="Times New Roman" w:hAnsi="Times New Roman" w:cs="Times New Roman"/>
          <w:sz w:val="28"/>
        </w:rPr>
        <w:t xml:space="preserve">-х функциональных блоков. </w:t>
      </w:r>
    </w:p>
    <w:p w:rsidR="00BD4FF3" w:rsidRDefault="00BD4FF3" w:rsidP="00BD4FF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BD4FF3">
        <w:rPr>
          <w:rFonts w:ascii="Times New Roman" w:hAnsi="Times New Roman" w:cs="Times New Roman"/>
          <w:sz w:val="28"/>
          <w:shd w:val="clear" w:color="auto" w:fill="FFFFFF"/>
        </w:rPr>
        <w:t>Декомпозиция процесса «</w:t>
      </w:r>
      <w:r>
        <w:rPr>
          <w:rFonts w:ascii="Times New Roman" w:hAnsi="Times New Roman" w:cs="Times New Roman"/>
          <w:sz w:val="28"/>
          <w:shd w:val="clear" w:color="auto" w:fill="FFFFFF"/>
        </w:rPr>
        <w:t>Изменение расписания</w:t>
      </w:r>
      <w:r w:rsidRPr="00BD4FF3">
        <w:rPr>
          <w:rFonts w:ascii="Times New Roman" w:hAnsi="Times New Roman" w:cs="Times New Roman"/>
          <w:sz w:val="28"/>
          <w:shd w:val="clear" w:color="auto" w:fill="FFFFFF"/>
        </w:rPr>
        <w:t>» представлена на рисунке 3.3.</w:t>
      </w:r>
    </w:p>
    <w:p w:rsidR="00BD4FF3" w:rsidRDefault="00BD4FF3" w:rsidP="00BD4FF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  <w:lang w:val="en-US"/>
        </w:rPr>
      </w:pPr>
      <w:r w:rsidRPr="00BD4FF3">
        <w:rPr>
          <w:rFonts w:ascii="Times New Roman" w:hAnsi="Times New Roman" w:cs="Times New Roman"/>
          <w:noProof/>
          <w:sz w:val="28"/>
          <w:shd w:val="clear" w:color="auto" w:fill="FFFFFF"/>
          <w:lang w:eastAsia="ru-RU"/>
        </w:rPr>
        <w:drawing>
          <wp:inline distT="0" distB="0" distL="0" distR="0" wp14:anchorId="53DD7057" wp14:editId="1F33577C">
            <wp:extent cx="5587134" cy="3807374"/>
            <wp:effectExtent l="0" t="0" r="0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93097" cy="3811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B50" w:rsidRPr="00150B50" w:rsidRDefault="00AF6983" w:rsidP="00C04699">
      <w:pPr>
        <w:tabs>
          <w:tab w:val="left" w:pos="924"/>
        </w:tabs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11C41">
        <w:rPr>
          <w:rFonts w:ascii="Times New Roman" w:hAnsi="Times New Roman" w:cs="Times New Roman"/>
          <w:sz w:val="28"/>
          <w:szCs w:val="28"/>
        </w:rPr>
        <w:t xml:space="preserve">Диаграмма состоит из </w:t>
      </w:r>
      <w:r>
        <w:rPr>
          <w:rFonts w:ascii="Times New Roman" w:hAnsi="Times New Roman" w:cs="Times New Roman"/>
          <w:sz w:val="28"/>
          <w:szCs w:val="28"/>
        </w:rPr>
        <w:t>4-х</w:t>
      </w:r>
      <w:r w:rsidRPr="00B11C41">
        <w:rPr>
          <w:rFonts w:ascii="Times New Roman" w:hAnsi="Times New Roman" w:cs="Times New Roman"/>
          <w:sz w:val="28"/>
          <w:szCs w:val="28"/>
        </w:rPr>
        <w:t xml:space="preserve"> функциональных блоков.</w:t>
      </w:r>
      <w:r>
        <w:rPr>
          <w:rFonts w:ascii="Times New Roman" w:hAnsi="Times New Roman" w:cs="Times New Roman"/>
          <w:sz w:val="28"/>
          <w:szCs w:val="28"/>
        </w:rPr>
        <w:t xml:space="preserve"> Также на данной диаграмме отмечены три перекрестка с логическими функциями</w:t>
      </w:r>
      <w:r w:rsidRPr="0016375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63755">
        <w:rPr>
          <w:rFonts w:ascii="Times New Roman" w:hAnsi="Times New Roman" w:cs="Times New Roman"/>
          <w:sz w:val="28"/>
          <w:szCs w:val="28"/>
        </w:rPr>
        <w:t>Asynchronous</w:t>
      </w:r>
      <w:proofErr w:type="spellEnd"/>
      <w:r w:rsidRPr="00163755">
        <w:rPr>
          <w:rFonts w:ascii="Times New Roman" w:hAnsi="Times New Roman" w:cs="Times New Roman"/>
          <w:sz w:val="28"/>
          <w:szCs w:val="28"/>
        </w:rPr>
        <w:t xml:space="preserve"> OR</w:t>
      </w:r>
      <w:r w:rsidRPr="008D55FB">
        <w:rPr>
          <w:rFonts w:ascii="Times New Roman" w:hAnsi="Times New Roman" w:cs="Times New Roman"/>
          <w:sz w:val="28"/>
          <w:szCs w:val="28"/>
        </w:rPr>
        <w:t xml:space="preserve"> </w:t>
      </w:r>
      <w:r w:rsidRPr="00163755">
        <w:rPr>
          <w:rFonts w:ascii="Times New Roman" w:hAnsi="Times New Roman" w:cs="Times New Roman"/>
          <w:sz w:val="28"/>
          <w:szCs w:val="28"/>
        </w:rPr>
        <w:t>и XOR.</w:t>
      </w:r>
    </w:p>
    <w:p w:rsidR="00563D81" w:rsidRDefault="00563D81"/>
    <w:sectPr w:rsidR="00563D8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DB0C0A"/>
    <w:multiLevelType w:val="multilevel"/>
    <w:tmpl w:val="62E8F83C"/>
    <w:lvl w:ilvl="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" w15:restartNumberingAfterBreak="0">
    <w:nsid w:val="1F4A1C5F"/>
    <w:multiLevelType w:val="multilevel"/>
    <w:tmpl w:val="521EA770"/>
    <w:lvl w:ilvl="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1429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2" w15:restartNumberingAfterBreak="0">
    <w:nsid w:val="1F72035D"/>
    <w:multiLevelType w:val="multilevel"/>
    <w:tmpl w:val="67D48EC6"/>
    <w:lvl w:ilvl="0">
      <w:start w:val="1"/>
      <w:numFmt w:val="decimal"/>
      <w:suff w:val="space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bullet"/>
      <w:suff w:val="space"/>
      <w:lvlText w:val=""/>
      <w:lvlJc w:val="left"/>
      <w:pPr>
        <w:ind w:left="1429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3" w15:restartNumberingAfterBreak="0">
    <w:nsid w:val="22FC5373"/>
    <w:multiLevelType w:val="hybridMultilevel"/>
    <w:tmpl w:val="44E0C764"/>
    <w:lvl w:ilvl="0" w:tplc="9A0ADB0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50BB496D"/>
    <w:multiLevelType w:val="hybridMultilevel"/>
    <w:tmpl w:val="7EBEDF98"/>
    <w:lvl w:ilvl="0" w:tplc="4344F47A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55642024"/>
    <w:multiLevelType w:val="hybridMultilevel"/>
    <w:tmpl w:val="7EBEDF98"/>
    <w:lvl w:ilvl="0" w:tplc="4344F47A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5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3BDA"/>
    <w:rsid w:val="00124557"/>
    <w:rsid w:val="00150B50"/>
    <w:rsid w:val="001571E2"/>
    <w:rsid w:val="00303BDA"/>
    <w:rsid w:val="004E2E6A"/>
    <w:rsid w:val="00563D81"/>
    <w:rsid w:val="00787522"/>
    <w:rsid w:val="00AF6983"/>
    <w:rsid w:val="00BD4FF3"/>
    <w:rsid w:val="00C04699"/>
    <w:rsid w:val="00E722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369832"/>
  <w15:chartTrackingRefBased/>
  <w15:docId w15:val="{0B27C624-76EF-446D-800A-4FB2806197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4557"/>
  </w:style>
  <w:style w:type="paragraph" w:styleId="1">
    <w:name w:val="heading 1"/>
    <w:basedOn w:val="a"/>
    <w:next w:val="a"/>
    <w:link w:val="10"/>
    <w:uiPriority w:val="9"/>
    <w:qFormat/>
    <w:rsid w:val="00150B5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aliases w:val="подрисуночная подпись"/>
    <w:basedOn w:val="a"/>
    <w:link w:val="a4"/>
    <w:uiPriority w:val="34"/>
    <w:qFormat/>
    <w:rsid w:val="00150B50"/>
    <w:pPr>
      <w:ind w:left="720"/>
      <w:contextualSpacing/>
    </w:pPr>
  </w:style>
  <w:style w:type="character" w:customStyle="1" w:styleId="a4">
    <w:name w:val="Абзац списка Знак"/>
    <w:aliases w:val="подрисуночная подпись Знак"/>
    <w:basedOn w:val="a0"/>
    <w:link w:val="a3"/>
    <w:uiPriority w:val="34"/>
    <w:rsid w:val="00150B50"/>
  </w:style>
  <w:style w:type="character" w:customStyle="1" w:styleId="10">
    <w:name w:val="Заголовок 1 Знак"/>
    <w:basedOn w:val="a0"/>
    <w:link w:val="1"/>
    <w:uiPriority w:val="9"/>
    <w:rsid w:val="00150B5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a5">
    <w:name w:val="Table Grid"/>
    <w:basedOn w:val="a1"/>
    <w:uiPriority w:val="39"/>
    <w:rsid w:val="00150B5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Hyperlink"/>
    <w:basedOn w:val="a0"/>
    <w:uiPriority w:val="99"/>
    <w:unhideWhenUsed/>
    <w:rsid w:val="00150B50"/>
    <w:rPr>
      <w:color w:val="0563C1" w:themeColor="hyperlink"/>
      <w:u w:val="single"/>
    </w:rPr>
  </w:style>
  <w:style w:type="paragraph" w:styleId="a7">
    <w:name w:val="TOC Heading"/>
    <w:basedOn w:val="1"/>
    <w:next w:val="a"/>
    <w:uiPriority w:val="39"/>
    <w:unhideWhenUsed/>
    <w:qFormat/>
    <w:rsid w:val="00C04699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04699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hyperlink" Target="https://github.com/carmenchui/idef3vssx" TargetMode="Externa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www.microsoft.com/ru-RU/download/details.aspx?id=51188" TargetMode="Externa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A72BA3-D414-470D-98DB-B66ECF1095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8</Pages>
  <Words>825</Words>
  <Characters>4707</Characters>
  <Application>Microsoft Office Word</Application>
  <DocSecurity>0</DocSecurity>
  <Lines>39</Lines>
  <Paragraphs>11</Paragraphs>
  <ScaleCrop>false</ScaleCrop>
  <Company/>
  <LinksUpToDate>false</LinksUpToDate>
  <CharactersWithSpaces>5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на Костюкова</dc:creator>
  <cp:keywords/>
  <dc:description/>
  <cp:lastModifiedBy>Work</cp:lastModifiedBy>
  <cp:revision>10</cp:revision>
  <dcterms:created xsi:type="dcterms:W3CDTF">2021-11-17T21:26:00Z</dcterms:created>
  <dcterms:modified xsi:type="dcterms:W3CDTF">2022-07-03T21:14:00Z</dcterms:modified>
</cp:coreProperties>
</file>